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2842" w:rsidRDefault="00011403">
      <w:r>
        <w:object w:dxaOrig="10827" w:dyaOrig="135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565.85pt" o:ole="">
            <v:imagedata r:id="rId4" o:title=""/>
          </v:shape>
          <o:OLEObject Type="Embed" ProgID="Visio.Drawing.11" ShapeID="_x0000_i1025" DrawAspect="Content" ObjectID="_1549697134" r:id="rId5"/>
        </w:object>
      </w:r>
      <w:bookmarkStart w:id="0" w:name="_GoBack"/>
      <w:bookmarkEnd w:id="0"/>
    </w:p>
    <w:sectPr w:rsidR="00B2284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CAD"/>
    <w:rsid w:val="00011403"/>
    <w:rsid w:val="00AA4CAD"/>
    <w:rsid w:val="00B228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B5E4198-381D-4143-B521-8D50B422C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2</cp:revision>
  <dcterms:created xsi:type="dcterms:W3CDTF">2017-02-27T08:39:00Z</dcterms:created>
  <dcterms:modified xsi:type="dcterms:W3CDTF">2017-02-27T08:39:00Z</dcterms:modified>
</cp:coreProperties>
</file>